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0A7256" w:rsidTr="00B421EC">
        <w:trPr>
          <w:jc w:val="center"/>
        </w:trPr>
        <w:tc>
          <w:tcPr>
            <w:tcW w:w="1976" w:type="dxa"/>
          </w:tcPr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6670" w:type="dxa"/>
          </w:tcPr>
          <w:p w:rsidR="006052B2" w:rsidRPr="000A7256" w:rsidRDefault="003209C9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0A72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052B2" w:rsidRPr="000A7256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  <w:p w:rsidR="000623C5" w:rsidRPr="000A7256" w:rsidRDefault="000623C5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0A7256" w:rsidTr="00B421EC">
        <w:trPr>
          <w:jc w:val="center"/>
        </w:trPr>
        <w:tc>
          <w:tcPr>
            <w:tcW w:w="1976" w:type="dxa"/>
          </w:tcPr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0A7256" w:rsidRDefault="004F2880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Satın Alma Müdürü, Genel Sekreter</w:t>
            </w:r>
          </w:p>
        </w:tc>
      </w:tr>
      <w:tr w:rsidR="00DE5E48" w:rsidRPr="000A7256" w:rsidTr="00B421EC">
        <w:trPr>
          <w:trHeight w:val="482"/>
          <w:jc w:val="center"/>
        </w:trPr>
        <w:tc>
          <w:tcPr>
            <w:tcW w:w="1976" w:type="dxa"/>
          </w:tcPr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3209C9" w:rsidRPr="000A7256" w:rsidRDefault="003209C9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0A7256" w:rsidTr="00B421EC">
        <w:trPr>
          <w:jc w:val="center"/>
        </w:trPr>
        <w:tc>
          <w:tcPr>
            <w:tcW w:w="1976" w:type="dxa"/>
          </w:tcPr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DE5E48" w:rsidRPr="000A7256" w:rsidRDefault="004F2880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Satın Alma Müdürü tarafından belirtilen personel.</w:t>
            </w:r>
          </w:p>
        </w:tc>
      </w:tr>
      <w:tr w:rsidR="00DE5E48" w:rsidRPr="000A7256" w:rsidTr="00B421EC">
        <w:trPr>
          <w:jc w:val="center"/>
        </w:trPr>
        <w:tc>
          <w:tcPr>
            <w:tcW w:w="1976" w:type="dxa"/>
          </w:tcPr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0A7256" w:rsidRDefault="00B421EC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0A7256" w:rsidRDefault="00DE5E48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0A7256" w:rsidRDefault="006052B2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Üniversitenin mal ve hizmet alımlarına yönelik tüm satın alma süreçlerinde görev alarak; teklif toplama, fiyat araştırması, tedarikçi iletişimi ve dokümantasyon işlemlerinde destek olur. Süreçlerin doğru, düzenli ve zamanında yürütülmesine katkı sağlar.</w:t>
            </w:r>
          </w:p>
        </w:tc>
      </w:tr>
      <w:tr w:rsidR="00A74CFC" w:rsidRPr="000A7256" w:rsidTr="00B421EC">
        <w:trPr>
          <w:jc w:val="center"/>
        </w:trPr>
        <w:tc>
          <w:tcPr>
            <w:tcW w:w="1976" w:type="dxa"/>
          </w:tcPr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Gelen satın alma taleplerinin sistemsel kaydını oluşturmak ve gerekli kontrolleri gerçekleştirme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Onaylanan talepler için piyasa araştırması yapmak, teklif almak ve teklif formlarını hazırlama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Tekliflerin karşılaştırmalarını yaparak rapor haline getirmek ve ilgili kişilere iletme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Sipariş formlarının hazırlanması, onaya sunulması ve tedarikçilere iletilmesini sağlama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Teslim alınan ürün ve hizmetlerin fatura, irsaliye ve diğer belgeleriyle kontrolünü yapmak ve evraklarını arşivleme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Tedarikçi bilgilerini ve fiyat verilerini güncel olarak sistemde tutma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Üniversite içi kullanıcılarla etkili iletişim kurarak ihtiyaçları netleştirme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Satın alma süreçlerine ilişkin evrakların ve kayıtların dosyalanmasını, sistemli şekilde arşivlenmesini sağlama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 xml:space="preserve">Satın alma </w:t>
            </w:r>
            <w:proofErr w:type="gramStart"/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, kalite standartlarına ve ilgili kurum içi yönergelere uygun hareket etmek,</w:t>
            </w:r>
          </w:p>
          <w:p w:rsidR="006052B2" w:rsidRPr="000A7256" w:rsidRDefault="006052B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Denetim ve kontrol süreçlerinde birimi desteklemek,</w:t>
            </w:r>
          </w:p>
          <w:p w:rsidR="004F2880" w:rsidRPr="000A7256" w:rsidRDefault="00C67582" w:rsidP="000A725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0A7256" w:rsidTr="00B421EC">
        <w:trPr>
          <w:trHeight w:val="1138"/>
          <w:jc w:val="center"/>
        </w:trPr>
        <w:tc>
          <w:tcPr>
            <w:tcW w:w="1976" w:type="dxa"/>
          </w:tcPr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6052B2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İşletme, İktisat, Lojistik, Uluslararası Ticaret veya ilgili ön lisans/lisans bölümlerinden mezun,</w:t>
            </w:r>
          </w:p>
          <w:p w:rsidR="00B327C4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sz w:val="24"/>
                <w:szCs w:val="24"/>
              </w:rPr>
              <w:t>Tercihen s</w:t>
            </w:r>
            <w:r w:rsidR="003209C9" w:rsidRPr="000A7256">
              <w:rPr>
                <w:rFonts w:ascii="Times New Roman" w:hAnsi="Times New Roman" w:cs="Times New Roman"/>
                <w:sz w:val="24"/>
                <w:szCs w:val="24"/>
              </w:rPr>
              <w:t>atın alma</w:t>
            </w:r>
            <w:r w:rsidR="004F2880" w:rsidRPr="000A72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A725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süreçlerinde 1 yıl deneyimli (staj </w:t>
            </w:r>
            <w:proofErr w:type="gramStart"/>
            <w:r w:rsidRPr="000A725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Pr="000A725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edilebilir).</w:t>
            </w:r>
          </w:p>
        </w:tc>
      </w:tr>
      <w:tr w:rsidR="00A74CFC" w:rsidRPr="000A7256" w:rsidTr="00B421EC">
        <w:trPr>
          <w:trHeight w:val="2257"/>
          <w:jc w:val="center"/>
        </w:trPr>
        <w:tc>
          <w:tcPr>
            <w:tcW w:w="1976" w:type="dxa"/>
          </w:tcPr>
          <w:p w:rsidR="00A74CFC" w:rsidRPr="00EA0BEE" w:rsidRDefault="00A74CFC" w:rsidP="00EA0BE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6052B2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,</w:t>
            </w:r>
          </w:p>
          <w:p w:rsidR="006052B2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, planlı ve sistemli çalışabilen,</w:t>
            </w:r>
          </w:p>
          <w:p w:rsidR="006052B2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yeteneği kuvvetli, takip becerisi gelişmiş,</w:t>
            </w:r>
          </w:p>
          <w:p w:rsidR="006052B2" w:rsidRPr="000A7256" w:rsidRDefault="006052B2" w:rsidP="000A725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raporlama yapabilen,</w:t>
            </w:r>
          </w:p>
          <w:p w:rsidR="00224CB3" w:rsidRPr="00EA0BEE" w:rsidRDefault="006052B2" w:rsidP="00EA0BE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meye açık, analitik düşünebilen.</w:t>
            </w:r>
          </w:p>
        </w:tc>
      </w:tr>
      <w:tr w:rsidR="00BC3318" w:rsidRPr="000A7256" w:rsidTr="00BC3318">
        <w:trPr>
          <w:trHeight w:val="283"/>
          <w:jc w:val="center"/>
        </w:trPr>
        <w:tc>
          <w:tcPr>
            <w:tcW w:w="1976" w:type="dxa"/>
          </w:tcPr>
          <w:p w:rsidR="003209C9" w:rsidRPr="000A7256" w:rsidRDefault="00BC3318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0A7256" w:rsidRDefault="00C67582" w:rsidP="000A725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6052B2" w:rsidRPr="000A725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</w:p>
        </w:tc>
      </w:tr>
      <w:tr w:rsidR="00A74CFC" w:rsidRPr="000A7256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A7256" w:rsidRDefault="00A74CFC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0A7256" w:rsidTr="00B421EC">
        <w:trPr>
          <w:jc w:val="center"/>
        </w:trPr>
        <w:tc>
          <w:tcPr>
            <w:tcW w:w="8646" w:type="dxa"/>
            <w:gridSpan w:val="2"/>
          </w:tcPr>
          <w:p w:rsidR="00A74CFC" w:rsidRPr="000A7256" w:rsidRDefault="00A74CFC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0A7256" w:rsidRDefault="00A74CFC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6052B2" w:rsidRPr="000A7256" w:rsidRDefault="006052B2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0A7256" w:rsidRDefault="00B327C4" w:rsidP="000A725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A7256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0A7256" w:rsidRDefault="00A74CFC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0A7256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0A7256" w:rsidRDefault="00A74CFC" w:rsidP="000A725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A7256" w:rsidRDefault="00A74CFC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A725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0A7256" w:rsidRDefault="00B327C4" w:rsidP="000A725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0A7256" w:rsidRDefault="00E033BB" w:rsidP="000A7256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0A7256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400F" w:rsidRDefault="006C400F" w:rsidP="00610BF7">
      <w:pPr>
        <w:spacing w:after="0" w:line="240" w:lineRule="auto"/>
      </w:pPr>
      <w:r>
        <w:separator/>
      </w:r>
    </w:p>
  </w:endnote>
  <w:endnote w:type="continuationSeparator" w:id="0">
    <w:p w:rsidR="006C400F" w:rsidRDefault="006C400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0BEE" w:rsidRDefault="00EA0BE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EA0BEE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A0BE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A0BEE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EA0BEE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A0BEE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EA0BE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0BEE" w:rsidRDefault="00EA0BE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400F" w:rsidRDefault="006C400F" w:rsidP="00610BF7">
      <w:pPr>
        <w:spacing w:after="0" w:line="240" w:lineRule="auto"/>
      </w:pPr>
      <w:r>
        <w:separator/>
      </w:r>
    </w:p>
  </w:footnote>
  <w:footnote w:type="continuationSeparator" w:id="0">
    <w:p w:rsidR="006C400F" w:rsidRDefault="006C400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0BEE" w:rsidRDefault="00EA0BE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371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N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7086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2E53A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.09</w:t>
          </w:r>
          <w:r w:rsidR="006052B2" w:rsidRPr="00605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</w:tc>
    </w:tr>
  </w:tbl>
  <w:p w:rsidR="002027AE" w:rsidRDefault="002027AE" w:rsidP="0011189D">
    <w:pPr>
      <w:pStyle w:val="stBilgi"/>
    </w:pPr>
  </w:p>
  <w:p w:rsidR="002027AE" w:rsidRDefault="002E53AD" w:rsidP="002E53AD">
    <w:pPr>
      <w:pStyle w:val="stBilgi"/>
      <w:tabs>
        <w:tab w:val="clear" w:pos="4536"/>
        <w:tab w:val="clear" w:pos="9072"/>
        <w:tab w:val="left" w:pos="5180"/>
      </w:tabs>
    </w:pPr>
    <w:r>
      <w:tab/>
    </w: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0BEE" w:rsidRDefault="00EA0BE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F419E1"/>
    <w:multiLevelType w:val="multilevel"/>
    <w:tmpl w:val="1BCA7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23C5"/>
    <w:rsid w:val="00066428"/>
    <w:rsid w:val="00073BED"/>
    <w:rsid w:val="00084477"/>
    <w:rsid w:val="0008758C"/>
    <w:rsid w:val="000939D0"/>
    <w:rsid w:val="000A7256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E53AD"/>
    <w:rsid w:val="002F6E99"/>
    <w:rsid w:val="003145EA"/>
    <w:rsid w:val="003174FB"/>
    <w:rsid w:val="003209C9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63278"/>
    <w:rsid w:val="004A4DB9"/>
    <w:rsid w:val="004C1001"/>
    <w:rsid w:val="004D5E68"/>
    <w:rsid w:val="004F2880"/>
    <w:rsid w:val="00504919"/>
    <w:rsid w:val="0050647B"/>
    <w:rsid w:val="00557C95"/>
    <w:rsid w:val="0057086F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052B2"/>
    <w:rsid w:val="00610BF7"/>
    <w:rsid w:val="006527D6"/>
    <w:rsid w:val="006668F6"/>
    <w:rsid w:val="00680E34"/>
    <w:rsid w:val="006B0F4B"/>
    <w:rsid w:val="006B5038"/>
    <w:rsid w:val="006C400F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3239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C73F6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0BEE"/>
    <w:rsid w:val="00EA157E"/>
    <w:rsid w:val="00EA47DA"/>
    <w:rsid w:val="00EA6BA7"/>
    <w:rsid w:val="00F07A4A"/>
    <w:rsid w:val="00F1765C"/>
    <w:rsid w:val="00F3155A"/>
    <w:rsid w:val="00F6651B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FE6B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B9DA9A3-2983-42D8-8804-205F056B20E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10B9DE3-9934-4C9F-B81E-07F7634BC4B2}"/>
</file>

<file path=customXml/itemProps3.xml><?xml version="1.0" encoding="utf-8"?>
<ds:datastoreItem xmlns:ds="http://schemas.openxmlformats.org/officeDocument/2006/customXml" ds:itemID="{D52E6BFE-F7A4-4A4A-B33B-D7CB8E52DF21}"/>
</file>

<file path=customXml/itemProps4.xml><?xml version="1.0" encoding="utf-8"?>
<ds:datastoreItem xmlns:ds="http://schemas.openxmlformats.org/officeDocument/2006/customXml" ds:itemID="{904E90D6-E51E-46CB-BDEA-334ED453115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2</Pages>
  <Words>346</Words>
  <Characters>1974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8</cp:revision>
  <cp:lastPrinted>2025-04-16T12:14:00Z</cp:lastPrinted>
  <dcterms:created xsi:type="dcterms:W3CDTF">2025-03-13T15:44:00Z</dcterms:created>
  <dcterms:modified xsi:type="dcterms:W3CDTF">2025-04-29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